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rPr>
          <w:sz w:val="44"/>
        </w:rPr>
      </w:pPr>
    </w:p>
    <w:p>
      <w:pPr>
        <w:pStyle w:val="23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2"/>
      <w:bookmarkStart w:id="1" w:name="OLE_LINK1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</w:t>
      </w:r>
      <w:r>
        <w:rPr>
          <w:rFonts w:hint="eastAsia" w:ascii="Calibri" w:hAnsi="Calibri" w:cs="Calibri"/>
          <w:sz w:val="36"/>
          <w:lang w:val="en-US" w:eastAsia="zh-CN"/>
        </w:rPr>
        <w:t>2</w:t>
      </w:r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0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13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8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7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2017/7/11日访谈记录，更新本文档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2017-7-18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根据2017/7/18日访谈记录，进行如下修改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1. 合同增加建设量级、业主联系人、测量、地质、其它几个字段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2. 收款项增加发票字段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3. 项目中交付文件序号改成备注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4. 计划中将计划年份字段改为计划开始时间和计划结束时间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br w:type="textWrapping"/>
            </w:r>
            <w:r>
              <w:rPr>
                <w:rFonts w:hint="eastAsia" w:cs="Arial" w:asciiTheme="minorEastAsia" w:hAnsiTheme="minorEastAsia"/>
                <w:lang w:val="en-US" w:eastAsia="zh-CN"/>
              </w:rPr>
              <w:t>5. 重画文档中部分图片，使其符合新字段要求</w:t>
            </w:r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8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/7/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补充设计文档中的需求部分，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22"/>
      </w:pPr>
    </w:p>
    <w:p>
      <w:pPr>
        <w:pStyle w:val="2"/>
      </w:pPr>
      <w:r>
        <w:rPr>
          <w:rFonts w:hint="eastAsia"/>
        </w:rPr>
        <w:t>一、广西院合同管理总体需求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32"/>
        <w:numPr>
          <w:ilvl w:val="0"/>
          <w:numId w:val="1"/>
        </w:numPr>
        <w:ind w:firstLineChars="0"/>
      </w:pPr>
      <w:r>
        <w:rPr>
          <w:rFonts w:hint="eastAsia"/>
        </w:rPr>
        <w:t>主要监控合同流转过程状态改变</w:t>
      </w:r>
    </w:p>
    <w:p>
      <w:pPr>
        <w:pStyle w:val="32"/>
        <w:numPr>
          <w:ilvl w:val="0"/>
          <w:numId w:val="1"/>
        </w:numPr>
        <w:ind w:firstLineChars="0"/>
      </w:pPr>
      <w:r>
        <w:rPr>
          <w:rFonts w:hint="eastAsia"/>
        </w:rPr>
        <w:t>状态变化后消息通知相关干系人</w:t>
      </w:r>
    </w:p>
    <w:p>
      <w:pPr>
        <w:pStyle w:val="32"/>
        <w:numPr>
          <w:ilvl w:val="0"/>
          <w:numId w:val="1"/>
        </w:numPr>
        <w:ind w:firstLineChars="0"/>
      </w:pPr>
      <w:r>
        <w:rPr>
          <w:rFonts w:hint="eastAsia"/>
        </w:rPr>
        <w:t>统计合同所属项目的信息，尤其关注合同经营产值的变化情况</w:t>
      </w:r>
    </w:p>
    <w:p>
      <w:pPr>
        <w:pStyle w:val="40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字段：</w:t>
      </w:r>
    </w:p>
    <w:p>
      <w:pPr>
        <w:pStyle w:val="40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的录入表单，对合同生命周期进行管理和审批</w:t>
      </w:r>
    </w:p>
    <w:p>
      <w:pPr>
        <w:pStyle w:val="40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字段</w:t>
      </w:r>
    </w:p>
    <w:p>
      <w:pPr>
        <w:pStyle w:val="40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录入表单，对招标信息生命周期进行管理和控制</w:t>
      </w:r>
    </w:p>
    <w:p>
      <w:pPr>
        <w:pStyle w:val="40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合同清单</w:t>
      </w:r>
    </w:p>
    <w:p>
      <w:pPr>
        <w:pStyle w:val="40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合同签定金额和计划签定金额的比值</w:t>
      </w:r>
    </w:p>
    <w:p>
      <w:pPr>
        <w:pStyle w:val="40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收款金额和计划收款金额的比值</w:t>
      </w:r>
    </w:p>
    <w:p>
      <w:pPr>
        <w:pStyle w:val="40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招标清单</w:t>
      </w:r>
    </w:p>
    <w:p>
      <w:pPr>
        <w:pStyle w:val="40"/>
        <w:ind w:left="360" w:firstLine="0" w:firstLineChars="0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按年列出招标清单信息</w:t>
      </w: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sectPr>
          <w:headerReference r:id="rId3" w:type="default"/>
          <w:pgSz w:w="11900" w:h="16840"/>
          <w:pgMar w:top="1440" w:right="1440" w:bottom="1440" w:left="1440" w:header="851" w:footer="992" w:gutter="0"/>
          <w:cols w:space="425" w:num="1"/>
          <w:docGrid w:type="lines" w:linePitch="423" w:charSpace="0"/>
        </w:sectPr>
      </w:pPr>
    </w:p>
    <w:p>
      <w:pPr>
        <w:pStyle w:val="2"/>
      </w:pPr>
      <w:r>
        <w:rPr>
          <w:rFonts w:hint="eastAsia"/>
        </w:rPr>
        <w:t>二、合同管理模型设计</w:t>
      </w:r>
    </w:p>
    <w:p>
      <w:pPr>
        <w:pStyle w:val="3"/>
      </w:pPr>
      <w:r>
        <w:rPr>
          <w:rFonts w:hint="eastAsia"/>
        </w:rPr>
        <w:t>1. 合同数据字段设计</w:t>
      </w:r>
    </w:p>
    <w:p>
      <w:pPr>
        <w:pStyle w:val="4"/>
      </w:pPr>
      <w:r>
        <w:rPr>
          <w:rFonts w:hint="eastAsia"/>
        </w:rPr>
        <w:t>1.1 合同Schema</w:t>
      </w:r>
    </w:p>
    <w:p>
      <w:r>
        <w:object>
          <v:shape id="_x0000_i1025" o:spt="75" type="#_x0000_t75" style="height:483.25pt;width:450.7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1.2 合同Schema说明</w:t>
      </w:r>
    </w:p>
    <w:p>
      <w:pPr>
        <w:pStyle w:val="5"/>
      </w:pPr>
      <w:r>
        <w:rPr>
          <w:rFonts w:hint="eastAsia"/>
        </w:rPr>
        <w:t>1.2.1 合同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9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1913"/>
        <w:gridCol w:w="1285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</w:rPr>
              <w:t>id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t>GXJS-2006-S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bookmarkStart w:id="5" w:name="OLE_LINK13"/>
            <w:bookmarkStart w:id="6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  <w:bookmarkEnd w:id="5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7" w:name="OLE_LINK12"/>
            <w:r>
              <w:rPr>
                <w:rFonts w:hint="eastAsia"/>
              </w:rPr>
              <w:t>Bmbim_contract_clientsign</w:t>
            </w:r>
            <w:bookmarkEnd w:id="7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projectscal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建设</w:t>
            </w:r>
            <w:r>
              <w:rPr>
                <w:rFonts w:hint="eastAsia"/>
              </w:rPr>
              <w:t>规模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值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重大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一般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mbim_contract_projectlevel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建设量级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contract_typ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类型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  <w:r>
              <w:br w:type="textWrapping"/>
            </w:r>
            <w:r>
              <w:rPr>
                <w:rFonts w:hint="eastAsia"/>
                <w:lang w:val="en-US" w:eastAsia="zh-CN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6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mbim_contract_contact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业主联系人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measure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测量（万元）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geology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质（万元）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other</w:t>
            </w:r>
          </w:p>
        </w:tc>
        <w:tc>
          <w:tcPr>
            <w:tcW w:w="1913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其它（万元）</w:t>
            </w:r>
          </w:p>
        </w:tc>
        <w:tc>
          <w:tcPr>
            <w:tcW w:w="1285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meetingcharg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会务费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总金额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bookmarkEnd w:id="3"/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1.2.2 合同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9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名称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P</w:t>
            </w:r>
            <w:r>
              <w:rPr>
                <w:rFonts w:hint="eastAsia" w:eastAsia="宋体"/>
              </w:rPr>
              <w:t>olicy策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bookmarkStart w:id="8" w:name="OLE_LINK25" w:colFirst="0" w:colLast="0"/>
            <w:r>
              <w:rPr>
                <w:rFonts w:hint="eastAsia" w:eastAsia="宋体"/>
              </w:rPr>
              <w:t>合同信息录入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contract_final_end</w:t>
            </w:r>
          </w:p>
        </w:tc>
      </w:tr>
      <w:bookmarkEnd w:id="8"/>
    </w:tbl>
    <w:p>
      <w:pPr>
        <w:pStyle w:val="3"/>
      </w:pPr>
      <w:r>
        <w:rPr>
          <w:rFonts w:hint="eastAsia"/>
        </w:rPr>
        <w:t>2. 收款项管理模型设计</w:t>
      </w:r>
    </w:p>
    <w:p>
      <w:pPr>
        <w:pStyle w:val="4"/>
      </w:pPr>
      <w:r>
        <w:rPr>
          <w:rFonts w:hint="eastAsia"/>
        </w:rPr>
        <w:t>2.1 收款项Schema</w:t>
      </w:r>
    </w:p>
    <w:p>
      <w:r>
        <w:object>
          <v:shape id="_x0000_i1026" o:spt="75" type="#_x0000_t75" style="height:285.9pt;width:30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2.2 收款项Schema说明</w:t>
      </w:r>
    </w:p>
    <w:p>
      <w:pPr>
        <w:pStyle w:val="5"/>
      </w:pPr>
      <w:r>
        <w:rPr>
          <w:rFonts w:hint="eastAsia"/>
        </w:rPr>
        <w:t>2.2.1 收款项Type</w:t>
      </w:r>
    </w:p>
    <w:p>
      <w:r>
        <w:rPr>
          <w:rFonts w:hint="eastAsia"/>
        </w:rPr>
        <w:t>Bmbim_receipt 收款项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9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96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id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编号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typ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类型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预付款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送审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报批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交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竣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plan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plan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actual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actual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0" w:author="zjf" w:date="2017-07-21T17:28:26Z"/>
        </w:trPr>
        <w:tc>
          <w:tcPr>
            <w:tcW w:w="3469" w:type="dxa"/>
          </w:tcPr>
          <w:p>
            <w:pPr>
              <w:pStyle w:val="22"/>
              <w:rPr>
                <w:ins w:id="1" w:author="zjf" w:date="2017-07-21T17:28:26Z"/>
                <w:rFonts w:hint="eastAsia" w:eastAsiaTheme="minorEastAsia"/>
                <w:lang w:val="en-US" w:eastAsia="zh-CN"/>
              </w:rPr>
            </w:pPr>
            <w:ins w:id="2" w:author="zjf" w:date="2017-07-21T17:28:28Z">
              <w:r>
                <w:rPr>
                  <w:rFonts w:hint="eastAsia"/>
                  <w:lang w:val="en-US" w:eastAsia="zh-CN"/>
                </w:rPr>
                <w:t>Bmbi</w:t>
              </w:r>
            </w:ins>
            <w:ins w:id="3" w:author="zjf" w:date="2017-07-21T17:28:29Z">
              <w:r>
                <w:rPr>
                  <w:rFonts w:hint="eastAsia"/>
                  <w:lang w:val="en-US" w:eastAsia="zh-CN"/>
                </w:rPr>
                <w:t>m_</w:t>
              </w:r>
            </w:ins>
            <w:ins w:id="4" w:author="zjf" w:date="2017-07-21T17:28:30Z">
              <w:r>
                <w:rPr>
                  <w:rFonts w:hint="eastAsia"/>
                  <w:lang w:val="en-US" w:eastAsia="zh-CN"/>
                </w:rPr>
                <w:t>receipt</w:t>
              </w:r>
            </w:ins>
            <w:ins w:id="5" w:author="zjf" w:date="2017-07-21T17:28:31Z">
              <w:r>
                <w:rPr>
                  <w:rFonts w:hint="eastAsia"/>
                  <w:lang w:val="en-US" w:eastAsia="zh-CN"/>
                </w:rPr>
                <w:t>_w</w:t>
              </w:r>
            </w:ins>
            <w:ins w:id="6" w:author="zjf" w:date="2017-07-22T21:09:16Z">
              <w:r>
                <w:rPr>
                  <w:rFonts w:hint="eastAsia"/>
                  <w:lang w:val="en-US" w:eastAsia="zh-CN"/>
                </w:rPr>
                <w:t>ater</w:t>
              </w:r>
            </w:ins>
            <w:ins w:id="7" w:author="zjf" w:date="2017-07-21T17:28:33Z">
              <w:bookmarkStart w:id="9" w:name="_GoBack"/>
              <w:bookmarkEnd w:id="9"/>
              <w:r>
                <w:rPr>
                  <w:rFonts w:hint="eastAsia"/>
                  <w:lang w:val="en-US" w:eastAsia="zh-CN"/>
                </w:rPr>
                <w:t>tra</w:t>
              </w:r>
            </w:ins>
            <w:ins w:id="8" w:author="zjf" w:date="2017-07-21T17:28:34Z">
              <w:r>
                <w:rPr>
                  <w:rFonts w:hint="eastAsia"/>
                  <w:lang w:val="en-US" w:eastAsia="zh-CN"/>
                </w:rPr>
                <w:t>nspo</w:t>
              </w:r>
            </w:ins>
            <w:ins w:id="9" w:author="zjf" w:date="2017-07-21T17:28:35Z">
              <w:r>
                <w:rPr>
                  <w:rFonts w:hint="eastAsia"/>
                  <w:lang w:val="en-US" w:eastAsia="zh-CN"/>
                </w:rPr>
                <w:t>rt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10" w:author="zjf" w:date="2017-07-21T17:28:26Z"/>
                <w:rFonts w:hint="eastAsia" w:eastAsiaTheme="minorEastAsia"/>
                <w:lang w:val="en-US" w:eastAsia="zh-CN"/>
              </w:rPr>
            </w:pPr>
            <w:ins w:id="11" w:author="zjf" w:date="2017-07-21T17:28:39Z">
              <w:r>
                <w:rPr>
                  <w:rFonts w:hint="eastAsia"/>
                  <w:lang w:val="en-US" w:eastAsia="zh-CN"/>
                </w:rPr>
                <w:t>水运</w:t>
              </w:r>
            </w:ins>
            <w:ins w:id="12" w:author="zjf" w:date="2017-07-21T17:28:44Z">
              <w:r>
                <w:rPr>
                  <w:rFonts w:hint="eastAsia"/>
                  <w:lang w:val="en-US" w:eastAsia="zh-CN"/>
                </w:rPr>
                <w:t>实收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13" w:author="zjf" w:date="2017-07-21T17:28:26Z"/>
                <w:rFonts w:hint="eastAsia" w:eastAsiaTheme="minorEastAsia"/>
                <w:lang w:val="en-US" w:eastAsia="zh-CN"/>
              </w:rPr>
            </w:pPr>
            <w:ins w:id="14" w:author="zjf" w:date="2017-07-21T17:28:51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15" w:author="zjf" w:date="2017-07-21T17:28:26Z"/>
                <w:rFonts w:hint="eastAsia" w:eastAsiaTheme="minorEastAsia"/>
                <w:lang w:val="en-US" w:eastAsia="zh-CN"/>
              </w:rPr>
            </w:pPr>
            <w:ins w:id="16" w:author="zjf" w:date="2017-07-21T17:28:52Z">
              <w:r>
                <w:rPr>
                  <w:rFonts w:hint="eastAsia"/>
                  <w:lang w:val="en-US" w:eastAsia="zh-CN"/>
                </w:rPr>
                <w:t>rea</w:t>
              </w:r>
            </w:ins>
            <w:ins w:id="17" w:author="zjf" w:date="2017-07-21T17:28:53Z">
              <w:r>
                <w:rPr>
                  <w:rFonts w:hint="eastAsia"/>
                  <w:lang w:val="en-US" w:eastAsia="zh-CN"/>
                </w:rPr>
                <w:t>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18" w:author="zjf" w:date="2017-07-21T17:28:26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19" w:author="zjf" w:date="2017-07-21T17:28:58Z"/>
        </w:trPr>
        <w:tc>
          <w:tcPr>
            <w:tcW w:w="3469" w:type="dxa"/>
          </w:tcPr>
          <w:p>
            <w:pPr>
              <w:pStyle w:val="22"/>
              <w:rPr>
                <w:ins w:id="20" w:author="zjf" w:date="2017-07-21T17:28:58Z"/>
                <w:rFonts w:hint="eastAsia"/>
                <w:lang w:val="en-US" w:eastAsia="zh-CN"/>
              </w:rPr>
            </w:pPr>
            <w:ins w:id="21" w:author="zjf" w:date="2017-07-21T17:29:04Z">
              <w:r>
                <w:rPr>
                  <w:rFonts w:hint="eastAsia"/>
                  <w:lang w:val="en-US" w:eastAsia="zh-CN"/>
                </w:rPr>
                <w:t>Bmbim</w:t>
              </w:r>
            </w:ins>
            <w:ins w:id="22" w:author="zjf" w:date="2017-07-21T17:29:10Z">
              <w:r>
                <w:rPr>
                  <w:rFonts w:hint="eastAsia"/>
                  <w:lang w:val="en-US" w:eastAsia="zh-CN"/>
                </w:rPr>
                <w:t>_rece</w:t>
              </w:r>
            </w:ins>
            <w:ins w:id="23" w:author="zjf" w:date="2017-07-21T17:29:11Z">
              <w:r>
                <w:rPr>
                  <w:rFonts w:hint="eastAsia"/>
                  <w:lang w:val="en-US" w:eastAsia="zh-CN"/>
                </w:rPr>
                <w:t>ipt_</w:t>
              </w:r>
            </w:ins>
            <w:ins w:id="24" w:author="zjf" w:date="2017-07-21T17:29:20Z">
              <w:r>
                <w:rPr>
                  <w:rFonts w:hint="eastAsia"/>
                  <w:lang w:val="en-US" w:eastAsia="zh-CN"/>
                </w:rPr>
                <w:t>hea</w:t>
              </w:r>
            </w:ins>
            <w:ins w:id="25" w:author="zjf" w:date="2017-07-21T17:29:21Z">
              <w:r>
                <w:rPr>
                  <w:rFonts w:hint="eastAsia"/>
                  <w:lang w:val="en-US" w:eastAsia="zh-CN"/>
                </w:rPr>
                <w:t>do</w:t>
              </w:r>
            </w:ins>
            <w:ins w:id="26" w:author="zjf" w:date="2017-07-21T17:29:22Z">
              <w:r>
                <w:rPr>
                  <w:rFonts w:hint="eastAsia"/>
                  <w:lang w:val="en-US" w:eastAsia="zh-CN"/>
                </w:rPr>
                <w:t>ffice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27" w:author="zjf" w:date="2017-07-21T17:28:58Z"/>
                <w:rFonts w:hint="eastAsia"/>
                <w:lang w:val="en-US" w:eastAsia="zh-CN"/>
              </w:rPr>
            </w:pPr>
            <w:ins w:id="28" w:author="zjf" w:date="2017-07-21T17:29:26Z">
              <w:r>
                <w:rPr>
                  <w:rFonts w:hint="eastAsia"/>
                  <w:lang w:val="en-US" w:eastAsia="zh-CN"/>
                </w:rPr>
                <w:t>总公司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29" w:author="zjf" w:date="2017-07-21T17:28:58Z"/>
                <w:rFonts w:hint="eastAsia"/>
                <w:lang w:val="en-US" w:eastAsia="zh-CN"/>
              </w:rPr>
            </w:pPr>
            <w:ins w:id="30" w:author="zjf" w:date="2017-07-21T17:29:36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31" w:author="zjf" w:date="2017-07-21T17:28:58Z"/>
                <w:rFonts w:hint="eastAsia"/>
                <w:lang w:val="en-US" w:eastAsia="zh-CN"/>
              </w:rPr>
            </w:pPr>
            <w:ins w:id="32" w:author="zjf" w:date="2017-07-21T17:29:36Z">
              <w:r>
                <w:rPr>
                  <w:rFonts w:hint="eastAsia"/>
                  <w:lang w:val="en-US" w:eastAsia="zh-CN"/>
                </w:rPr>
                <w:t>rea</w:t>
              </w:r>
            </w:ins>
            <w:ins w:id="33" w:author="zjf" w:date="2017-07-21T17:29:37Z">
              <w:r>
                <w:rPr>
                  <w:rFonts w:hint="eastAsia"/>
                  <w:lang w:val="en-US" w:eastAsia="zh-CN"/>
                </w:rPr>
                <w:t>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34" w:author="zjf" w:date="2017-07-21T17:28:58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35" w:author="zjf" w:date="2017-07-21T17:29:42Z"/>
        </w:trPr>
        <w:tc>
          <w:tcPr>
            <w:tcW w:w="3469" w:type="dxa"/>
          </w:tcPr>
          <w:p>
            <w:pPr>
              <w:pStyle w:val="22"/>
              <w:rPr>
                <w:ins w:id="36" w:author="zjf" w:date="2017-07-21T17:29:42Z"/>
                <w:rFonts w:hint="eastAsia"/>
                <w:lang w:val="en-US" w:eastAsia="zh-CN"/>
              </w:rPr>
            </w:pPr>
            <w:ins w:id="37" w:author="zjf" w:date="2017-07-21T17:29:50Z">
              <w:r>
                <w:rPr>
                  <w:rFonts w:hint="eastAsia"/>
                  <w:lang w:val="en-US" w:eastAsia="zh-CN"/>
                </w:rPr>
                <w:t>B</w:t>
              </w:r>
            </w:ins>
            <w:ins w:id="38" w:author="zjf" w:date="2017-07-21T17:29:51Z">
              <w:r>
                <w:rPr>
                  <w:rFonts w:hint="eastAsia"/>
                  <w:lang w:val="en-US" w:eastAsia="zh-CN"/>
                </w:rPr>
                <w:t>mbim</w:t>
              </w:r>
            </w:ins>
            <w:ins w:id="39" w:author="zjf" w:date="2017-07-21T17:29:52Z">
              <w:r>
                <w:rPr>
                  <w:rFonts w:hint="eastAsia"/>
                  <w:lang w:val="en-US" w:eastAsia="zh-CN"/>
                </w:rPr>
                <w:t>_re</w:t>
              </w:r>
            </w:ins>
            <w:ins w:id="40" w:author="zjf" w:date="2017-07-21T17:29:53Z">
              <w:r>
                <w:rPr>
                  <w:rFonts w:hint="eastAsia"/>
                  <w:lang w:val="en-US" w:eastAsia="zh-CN"/>
                </w:rPr>
                <w:t>ceipt</w:t>
              </w:r>
            </w:ins>
            <w:ins w:id="41" w:author="zjf" w:date="2017-07-21T17:29:54Z">
              <w:r>
                <w:rPr>
                  <w:rFonts w:hint="eastAsia"/>
                  <w:lang w:val="en-US" w:eastAsia="zh-CN"/>
                </w:rPr>
                <w:t>_</w:t>
              </w:r>
            </w:ins>
            <w:ins w:id="42" w:author="zjf" w:date="2017-07-21T17:30:01Z">
              <w:r>
                <w:rPr>
                  <w:rFonts w:hint="eastAsia"/>
                  <w:lang w:val="en-US" w:eastAsia="zh-CN"/>
                </w:rPr>
                <w:t>g</w:t>
              </w:r>
            </w:ins>
            <w:ins w:id="43" w:author="zjf" w:date="2017-07-21T17:30:02Z">
              <w:r>
                <w:rPr>
                  <w:rFonts w:hint="eastAsia"/>
                  <w:lang w:val="en-US" w:eastAsia="zh-CN"/>
                </w:rPr>
                <w:t>roun</w:t>
              </w:r>
            </w:ins>
            <w:ins w:id="44" w:author="zjf" w:date="2017-07-21T17:30:03Z">
              <w:r>
                <w:rPr>
                  <w:rFonts w:hint="eastAsia"/>
                  <w:lang w:val="en-US" w:eastAsia="zh-CN"/>
                </w:rPr>
                <w:t>d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45" w:author="zjf" w:date="2017-07-21T17:29:42Z"/>
                <w:rFonts w:hint="eastAsia"/>
                <w:lang w:val="en-US" w:eastAsia="zh-CN"/>
              </w:rPr>
            </w:pPr>
            <w:ins w:id="46" w:author="zjf" w:date="2017-07-21T17:30:05Z">
              <w:r>
                <w:rPr>
                  <w:rFonts w:hint="eastAsia"/>
                  <w:lang w:val="en-US" w:eastAsia="zh-CN"/>
                </w:rPr>
                <w:t>岩土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47" w:author="zjf" w:date="2017-07-21T17:29:42Z"/>
                <w:rFonts w:hint="eastAsia"/>
                <w:lang w:val="en-US" w:eastAsia="zh-CN"/>
              </w:rPr>
            </w:pPr>
            <w:ins w:id="48" w:author="zjf" w:date="2017-07-21T17:30:06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49" w:author="zjf" w:date="2017-07-21T17:29:42Z"/>
                <w:rFonts w:hint="eastAsia"/>
                <w:lang w:val="en-US" w:eastAsia="zh-CN"/>
              </w:rPr>
            </w:pPr>
            <w:ins w:id="50" w:author="zjf" w:date="2017-07-21T17:30:07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51" w:author="zjf" w:date="2017-07-21T17:29:42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52" w:author="zjf" w:date="2017-07-21T17:30:26Z"/>
        </w:trPr>
        <w:tc>
          <w:tcPr>
            <w:tcW w:w="3469" w:type="dxa"/>
          </w:tcPr>
          <w:p>
            <w:pPr>
              <w:pStyle w:val="22"/>
              <w:rPr>
                <w:ins w:id="53" w:author="zjf" w:date="2017-07-21T17:30:26Z"/>
                <w:rFonts w:hint="eastAsia"/>
                <w:lang w:val="en-US" w:eastAsia="zh-CN"/>
              </w:rPr>
            </w:pPr>
            <w:ins w:id="54" w:author="zjf" w:date="2017-07-21T17:30:28Z">
              <w:r>
                <w:rPr>
                  <w:rFonts w:hint="eastAsia"/>
                  <w:lang w:val="en-US" w:eastAsia="zh-CN"/>
                </w:rPr>
                <w:t>Bmbim</w:t>
              </w:r>
            </w:ins>
            <w:ins w:id="55" w:author="zjf" w:date="2017-07-21T17:30:29Z">
              <w:r>
                <w:rPr>
                  <w:rFonts w:hint="eastAsia"/>
                  <w:lang w:val="en-US" w:eastAsia="zh-CN"/>
                </w:rPr>
                <w:t>_rece</w:t>
              </w:r>
            </w:ins>
            <w:ins w:id="56" w:author="zjf" w:date="2017-07-21T17:30:30Z">
              <w:r>
                <w:rPr>
                  <w:rFonts w:hint="eastAsia"/>
                  <w:lang w:val="en-US" w:eastAsia="zh-CN"/>
                </w:rPr>
                <w:t>ipt_p</w:t>
              </w:r>
            </w:ins>
            <w:ins w:id="57" w:author="zjf" w:date="2017-07-21T17:30:31Z">
              <w:r>
                <w:rPr>
                  <w:rFonts w:hint="eastAsia"/>
                  <w:lang w:val="en-US" w:eastAsia="zh-CN"/>
                </w:rPr>
                <w:t>lan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58" w:author="zjf" w:date="2017-07-21T17:30:26Z"/>
                <w:rFonts w:hint="eastAsia"/>
                <w:lang w:val="en-US" w:eastAsia="zh-CN"/>
              </w:rPr>
            </w:pPr>
            <w:ins w:id="59" w:author="zjf" w:date="2017-07-21T17:30:33Z">
              <w:r>
                <w:rPr>
                  <w:rFonts w:hint="eastAsia"/>
                  <w:lang w:val="en-US" w:eastAsia="zh-CN"/>
                </w:rPr>
                <w:t>规划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60" w:author="zjf" w:date="2017-07-21T17:30:26Z"/>
                <w:rFonts w:hint="eastAsia"/>
                <w:lang w:val="en-US" w:eastAsia="zh-CN"/>
              </w:rPr>
            </w:pPr>
            <w:ins w:id="61" w:author="zjf" w:date="2017-07-21T17:30:35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62" w:author="zjf" w:date="2017-07-21T17:30:26Z"/>
                <w:rFonts w:hint="eastAsia"/>
                <w:lang w:val="en-US" w:eastAsia="zh-CN"/>
              </w:rPr>
            </w:pPr>
            <w:ins w:id="63" w:author="zjf" w:date="2017-07-21T17:30:35Z">
              <w:r>
                <w:rPr>
                  <w:rFonts w:hint="eastAsia"/>
                  <w:lang w:val="en-US" w:eastAsia="zh-CN"/>
                </w:rPr>
                <w:t>re</w:t>
              </w:r>
            </w:ins>
            <w:ins w:id="64" w:author="zjf" w:date="2017-07-21T17:30:36Z">
              <w:r>
                <w:rPr>
                  <w:rFonts w:hint="eastAsia"/>
                  <w:lang w:val="en-US" w:eastAsia="zh-CN"/>
                </w:rPr>
                <w:t>a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65" w:author="zjf" w:date="2017-07-21T17:30:26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66" w:author="zjf" w:date="2017-07-21T17:30:55Z"/>
        </w:trPr>
        <w:tc>
          <w:tcPr>
            <w:tcW w:w="3469" w:type="dxa"/>
          </w:tcPr>
          <w:p>
            <w:pPr>
              <w:pStyle w:val="22"/>
              <w:rPr>
                <w:ins w:id="67" w:author="zjf" w:date="2017-07-21T17:30:55Z"/>
                <w:rFonts w:hint="eastAsia"/>
                <w:lang w:val="en-US" w:eastAsia="zh-CN"/>
              </w:rPr>
            </w:pPr>
            <w:ins w:id="68" w:author="zjf" w:date="2017-07-21T17:30:57Z">
              <w:r>
                <w:rPr>
                  <w:rFonts w:hint="eastAsia"/>
                  <w:lang w:val="en-US" w:eastAsia="zh-CN"/>
                </w:rPr>
                <w:t>Bmbi</w:t>
              </w:r>
            </w:ins>
            <w:ins w:id="69" w:author="zjf" w:date="2017-07-21T17:30:58Z">
              <w:r>
                <w:rPr>
                  <w:rFonts w:hint="eastAsia"/>
                  <w:lang w:val="en-US" w:eastAsia="zh-CN"/>
                </w:rPr>
                <w:t>m_rec</w:t>
              </w:r>
            </w:ins>
            <w:ins w:id="70" w:author="zjf" w:date="2017-07-21T17:30:59Z">
              <w:r>
                <w:rPr>
                  <w:rFonts w:hint="eastAsia"/>
                  <w:lang w:val="en-US" w:eastAsia="zh-CN"/>
                </w:rPr>
                <w:t>eipt</w:t>
              </w:r>
            </w:ins>
            <w:ins w:id="71" w:author="zjf" w:date="2017-07-21T17:31:00Z">
              <w:r>
                <w:rPr>
                  <w:rFonts w:hint="eastAsia"/>
                  <w:lang w:val="en-US" w:eastAsia="zh-CN"/>
                </w:rPr>
                <w:t>_</w:t>
              </w:r>
            </w:ins>
            <w:ins w:id="72" w:author="zjf" w:date="2017-07-21T17:31:02Z">
              <w:r>
                <w:rPr>
                  <w:rFonts w:hint="eastAsia"/>
                  <w:lang w:val="en-US" w:eastAsia="zh-CN"/>
                </w:rPr>
                <w:t>e</w:t>
              </w:r>
            </w:ins>
            <w:ins w:id="73" w:author="zjf" w:date="2017-07-21T17:31:03Z">
              <w:r>
                <w:rPr>
                  <w:rFonts w:hint="eastAsia"/>
                  <w:lang w:val="en-US" w:eastAsia="zh-CN"/>
                </w:rPr>
                <w:t>cho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74" w:author="zjf" w:date="2017-07-21T17:30:55Z"/>
                <w:rFonts w:hint="eastAsia"/>
                <w:lang w:val="en-US" w:eastAsia="zh-CN"/>
              </w:rPr>
            </w:pPr>
            <w:ins w:id="75" w:author="zjf" w:date="2017-07-21T17:31:06Z">
              <w:r>
                <w:rPr>
                  <w:rFonts w:hint="eastAsia"/>
                  <w:lang w:val="en-US" w:eastAsia="zh-CN"/>
                </w:rPr>
                <w:t>双象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76" w:author="zjf" w:date="2017-07-21T17:30:55Z"/>
                <w:rFonts w:hint="eastAsia"/>
                <w:lang w:val="en-US" w:eastAsia="zh-CN"/>
              </w:rPr>
            </w:pPr>
            <w:ins w:id="77" w:author="zjf" w:date="2017-07-21T17:31:08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78" w:author="zjf" w:date="2017-07-21T17:30:55Z"/>
                <w:rFonts w:hint="eastAsia"/>
                <w:lang w:val="en-US" w:eastAsia="zh-CN"/>
              </w:rPr>
            </w:pPr>
            <w:ins w:id="79" w:author="zjf" w:date="2017-07-21T17:31:09Z">
              <w:r>
                <w:rPr>
                  <w:rFonts w:hint="eastAsia"/>
                  <w:lang w:val="en-US" w:eastAsia="zh-CN"/>
                </w:rPr>
                <w:t>rea</w:t>
              </w:r>
            </w:ins>
            <w:ins w:id="80" w:author="zjf" w:date="2017-07-21T17:31:10Z">
              <w:r>
                <w:rPr>
                  <w:rFonts w:hint="eastAsia"/>
                  <w:lang w:val="en-US" w:eastAsia="zh-CN"/>
                </w:rPr>
                <w:t>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81" w:author="zjf" w:date="2017-07-21T17:30:5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82" w:author="zjf" w:date="2017-07-21T17:31:16Z"/>
        </w:trPr>
        <w:tc>
          <w:tcPr>
            <w:tcW w:w="3469" w:type="dxa"/>
          </w:tcPr>
          <w:p>
            <w:pPr>
              <w:pStyle w:val="22"/>
              <w:rPr>
                <w:ins w:id="83" w:author="zjf" w:date="2017-07-21T17:31:16Z"/>
                <w:rFonts w:hint="eastAsia"/>
                <w:lang w:val="en-US" w:eastAsia="zh-CN"/>
              </w:rPr>
            </w:pPr>
            <w:ins w:id="84" w:author="zjf" w:date="2017-07-21T17:31:29Z">
              <w:r>
                <w:rPr>
                  <w:rFonts w:hint="eastAsia"/>
                  <w:lang w:val="en-US" w:eastAsia="zh-CN"/>
                </w:rPr>
                <w:t>Bm</w:t>
              </w:r>
            </w:ins>
            <w:ins w:id="85" w:author="zjf" w:date="2017-07-21T17:31:30Z">
              <w:r>
                <w:rPr>
                  <w:rFonts w:hint="eastAsia"/>
                  <w:lang w:val="en-US" w:eastAsia="zh-CN"/>
                </w:rPr>
                <w:t>bim_re</w:t>
              </w:r>
            </w:ins>
            <w:ins w:id="86" w:author="zjf" w:date="2017-07-21T17:31:31Z">
              <w:r>
                <w:rPr>
                  <w:rFonts w:hint="eastAsia"/>
                  <w:lang w:val="en-US" w:eastAsia="zh-CN"/>
                </w:rPr>
                <w:t>ceipt</w:t>
              </w:r>
            </w:ins>
            <w:ins w:id="87" w:author="zjf" w:date="2017-07-21T17:31:32Z">
              <w:r>
                <w:rPr>
                  <w:rFonts w:hint="eastAsia"/>
                  <w:lang w:val="en-US" w:eastAsia="zh-CN"/>
                </w:rPr>
                <w:t>_</w:t>
              </w:r>
            </w:ins>
            <w:ins w:id="88" w:author="zjf" w:date="2017-07-21T17:31:34Z">
              <w:r>
                <w:rPr>
                  <w:rFonts w:hint="eastAsia"/>
                  <w:lang w:val="en-US" w:eastAsia="zh-CN"/>
                </w:rPr>
                <w:t>build</w:t>
              </w:r>
            </w:ins>
            <w:ins w:id="89" w:author="zjf" w:date="2017-07-21T17:31:35Z">
              <w:r>
                <w:rPr>
                  <w:rFonts w:hint="eastAsia"/>
                  <w:lang w:val="en-US" w:eastAsia="zh-CN"/>
                </w:rPr>
                <w:t>ing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90" w:author="zjf" w:date="2017-07-21T17:31:16Z"/>
                <w:rFonts w:hint="eastAsia"/>
                <w:lang w:val="en-US" w:eastAsia="zh-CN"/>
              </w:rPr>
            </w:pPr>
            <w:ins w:id="91" w:author="zjf" w:date="2017-07-21T17:31:37Z">
              <w:r>
                <w:rPr>
                  <w:rFonts w:hint="eastAsia"/>
                  <w:lang w:val="en-US" w:eastAsia="zh-CN"/>
                </w:rPr>
                <w:t>建筑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92" w:author="zjf" w:date="2017-07-21T17:31:16Z"/>
                <w:rFonts w:hint="eastAsia"/>
                <w:lang w:val="en-US" w:eastAsia="zh-CN"/>
              </w:rPr>
            </w:pPr>
            <w:ins w:id="93" w:author="zjf" w:date="2017-07-21T17:31:39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94" w:author="zjf" w:date="2017-07-21T17:31:16Z"/>
                <w:rFonts w:hint="eastAsia"/>
                <w:lang w:val="en-US" w:eastAsia="zh-CN"/>
              </w:rPr>
            </w:pPr>
            <w:ins w:id="95" w:author="zjf" w:date="2017-07-21T17:31:40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96" w:author="zjf" w:date="2017-07-21T17:31:16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</w:t>
            </w:r>
            <w:r>
              <w:t>_</w:t>
            </w:r>
            <w:r>
              <w:rPr>
                <w:rFonts w:hint="eastAsia"/>
              </w:rPr>
              <w:t>remark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备注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多行</w:t>
            </w:r>
          </w:p>
          <w:p>
            <w:pPr>
              <w:pStyle w:val="22"/>
            </w:pPr>
            <w:r>
              <w:rPr>
                <w:rFonts w:hint="eastAsia"/>
              </w:rPr>
              <w:t>areate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sz w:val="21"/>
                <w:szCs w:val="22"/>
                <w:lang w:val="en-US" w:eastAsia="zh-CN"/>
              </w:rPr>
              <w:t>Bmbim_receipt_</w:t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fldChar w:fldCharType="begin"/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instrText xml:space="preserve"> HYPERLINK "C:/Users/zjf/AppData/Local/youdao/dict/Application/7.0.1.0227/resultui/dict/?keyword=invoice" </w:instrText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fldChar w:fldCharType="separate"/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t>invoice</w:t>
            </w:r>
            <w:r>
              <w:rPr>
                <w:rFonts w:hint="eastAsia" w:ascii="Times New Roman" w:hAnsi="Times New Roman" w:cs="Times New Roman" w:eastAsiaTheme="minorEastAsia"/>
                <w:b w:val="0"/>
                <w:i w:val="0"/>
                <w:caps w:val="0"/>
                <w:spacing w:val="0"/>
                <w:sz w:val="21"/>
                <w:szCs w:val="22"/>
                <w:u w:val="none"/>
                <w:shd w:val="clear"/>
              </w:rPr>
              <w:fldChar w:fldCharType="end"/>
            </w:r>
          </w:p>
        </w:tc>
        <w:tc>
          <w:tcPr>
            <w:tcW w:w="219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发票备注</w:t>
            </w:r>
          </w:p>
        </w:tc>
        <w:tc>
          <w:tcPr>
            <w:tcW w:w="1002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  <w:rPr>
                <w:rFonts w:hint="eastAsia"/>
              </w:rPr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2.2.2 收款项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 xml:space="preserve">Bmbim_receipt </w:t>
      </w:r>
      <w:r>
        <w:rPr>
          <w:rFonts w:hint="eastAsia" w:eastAsia="宋体"/>
        </w:rPr>
        <w:t xml:space="preserve">(收款项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9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项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</w:p>
        </w:tc>
      </w:tr>
    </w:tbl>
    <w:p>
      <w:pPr>
        <w:pStyle w:val="2"/>
      </w:pPr>
      <w:r>
        <w:rPr>
          <w:rFonts w:hint="eastAsia"/>
        </w:rPr>
        <w:t>三、项目模型设计</w:t>
      </w:r>
    </w:p>
    <w:p>
      <w:pPr>
        <w:pStyle w:val="4"/>
      </w:pPr>
      <w:r>
        <w:rPr>
          <w:rFonts w:hint="eastAsia"/>
        </w:rPr>
        <w:t>3.1 项目Schema</w:t>
      </w:r>
    </w:p>
    <w:p>
      <w:r>
        <w:object>
          <v:shape id="_x0000_i1027" o:spt="75" type="#_x0000_t75" style="height:321.25pt;width:360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3.2 项目Schema说明</w:t>
      </w:r>
    </w:p>
    <w:p>
      <w:pPr>
        <w:pStyle w:val="5"/>
      </w:pPr>
      <w:r>
        <w:rPr>
          <w:rFonts w:hint="eastAsia"/>
        </w:rPr>
        <w:t>3.2.1 项目Type</w:t>
      </w:r>
    </w:p>
    <w:p>
      <w:r>
        <w:rPr>
          <w:rFonts w:hint="eastAsia"/>
        </w:rPr>
        <w:t>Bmbim_project 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9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yp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  <w:r>
              <w:br w:type="textWrapping"/>
            </w:r>
            <w:r>
              <w:rPr>
                <w:rFonts w:hint="eastAsia"/>
                <w:lang w:val="en-US" w:eastAsia="zh-CN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manag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主管领导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lead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phas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阶段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project_start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end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otal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总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year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今年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</w:t>
            </w: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>Bmbim_project</w:t>
      </w:r>
      <w:r>
        <w:rPr>
          <w:rFonts w:hint="eastAsia" w:eastAsia="宋体"/>
        </w:rPr>
        <w:t xml:space="preserve">(项目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9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项目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roject</w:t>
            </w:r>
          </w:p>
        </w:tc>
      </w:tr>
    </w:tbl>
    <w:p>
      <w:pPr>
        <w:pStyle w:val="2"/>
      </w:pPr>
      <w:r>
        <w:rPr>
          <w:rFonts w:hint="eastAsia"/>
        </w:rPr>
        <w:t>四、计划设计文档</w:t>
      </w:r>
    </w:p>
    <w:p>
      <w:pPr>
        <w:pStyle w:val="4"/>
      </w:pPr>
      <w:r>
        <w:rPr>
          <w:rFonts w:hint="eastAsia"/>
        </w:rPr>
        <w:t>4.1 计划Schema</w:t>
      </w:r>
    </w:p>
    <w:p>
      <w:r>
        <w:object>
          <v:shape id="_x0000_i1028" o:spt="75" type="#_x0000_t75" style="height:230.55pt;width:204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4.2 计划Schema说明</w:t>
      </w:r>
    </w:p>
    <w:p>
      <w:pPr>
        <w:pStyle w:val="5"/>
      </w:pPr>
      <w:r>
        <w:rPr>
          <w:rFonts w:hint="eastAsia"/>
        </w:rPr>
        <w:t>4.2.1 计划Type</w:t>
      </w:r>
    </w:p>
    <w:p>
      <w:r>
        <w:rPr>
          <w:rFonts w:hint="eastAsia"/>
        </w:rPr>
        <w:t>Bmbim_plan 计划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9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049"/>
        <w:gridCol w:w="217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  <w:lang w:val="en-US" w:eastAsia="zh-CN"/>
              </w:rPr>
              <w:t>Bmbim_plan_start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计划开始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  <w:lang w:val="en-US" w:eastAsia="zh-CN"/>
              </w:rPr>
              <w:t>日期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lan_endtime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结束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日期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lan_totalamou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mbim_plan_</w:t>
            </w:r>
            <w:r>
              <w:rPr>
                <w:rFonts w:hint="eastAsia" w:ascii="Times New Roman" w:hAnsi="Times New Roman" w:eastAsiaTheme="minorEastAsia"/>
                <w:sz w:val="24"/>
                <w:highlight w:val="none"/>
              </w:rPr>
              <w:t>actualtotalamount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Bmbim_plan_totalamountpercentage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签订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totalpayme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lan_actualtotalpayment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lan_totalpaymentpercentage</w:t>
            </w:r>
          </w:p>
        </w:tc>
        <w:tc>
          <w:tcPr>
            <w:tcW w:w="2161" w:type="dxa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款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4.2.2 计划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plan(计划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9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计划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lan</w:t>
            </w:r>
          </w:p>
        </w:tc>
      </w:tr>
    </w:tbl>
    <w:p>
      <w:pPr>
        <w:pStyle w:val="2"/>
      </w:pPr>
      <w:r>
        <w:rPr>
          <w:rFonts w:hint="eastAsia"/>
        </w:rPr>
        <w:t>六、输出报表</w:t>
      </w:r>
    </w:p>
    <w:p>
      <w:pPr>
        <w:pStyle w:val="4"/>
      </w:pPr>
      <w:r>
        <w:rPr>
          <w:rFonts w:hint="eastAsia"/>
        </w:rPr>
        <w:t>6.1 合同报表</w:t>
      </w:r>
    </w:p>
    <w:p>
      <w:r>
        <w:rPr>
          <w:rFonts w:hint="eastAsia"/>
        </w:rPr>
        <w:t>合同有一个增删改查的页面，然后还有两个按钮，其中一个按钮可查看该合同关联的所有收款项，另一个按钮可查看该合同关联的所有项目</w:t>
      </w:r>
    </w:p>
    <w:p>
      <w:r>
        <w:rPr>
          <w:rFonts w:hint="eastAsia"/>
        </w:rPr>
        <w:object>
          <v:shape id="_x0000_i1029" o:spt="75" type="#_x0000_t75" style="height:189pt;width:450.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r>
        <w:rPr>
          <w:rFonts w:hint="eastAsia"/>
        </w:rPr>
        <w:t>主合同基本信息表汇总</w:t>
      </w:r>
    </w:p>
    <w:p>
      <w:r>
        <w:drawing>
          <wp:inline distT="0" distB="0" distL="114300" distR="114300">
            <wp:extent cx="5721985" cy="2707640"/>
            <wp:effectExtent l="0" t="0" r="5715" b="1016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21985" cy="2707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6.2 计划报表</w:t>
      </w:r>
    </w:p>
    <w:p>
      <w:r>
        <w:rPr>
          <w:rFonts w:hint="eastAsia"/>
        </w:rPr>
        <w:t>计划除了有增删改查页面，还要有计划签订完成率和计划收款完成率两个字段，其中</w:t>
      </w:r>
    </w:p>
    <w:p>
      <w:r>
        <w:rPr>
          <w:rFonts w:hint="eastAsia"/>
        </w:rPr>
        <w:t>当年签订完成率 = N个当年合同的合同总金额 / 当年计划签订总额</w:t>
      </w:r>
    </w:p>
    <w:p>
      <w:r>
        <w:rPr>
          <w:rFonts w:hint="eastAsia"/>
        </w:rPr>
        <w:t>当年收款完成率 = N个当年合同下N个当年收款项金额 / 当年计划收款总额</w:t>
      </w:r>
    </w:p>
    <w:p/>
    <w:p>
      <w:r>
        <w:rPr>
          <w:rFonts w:hint="eastAsia"/>
        </w:rPr>
        <w:t>计划表汇总</w:t>
      </w:r>
    </w:p>
    <w:p>
      <w:r>
        <w:drawing>
          <wp:inline distT="0" distB="0" distL="114300" distR="114300">
            <wp:extent cx="5723890" cy="1744980"/>
            <wp:effectExtent l="0" t="0" r="3810" b="762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744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型图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1 原型图整体框架</w:t>
      </w:r>
    </w:p>
    <w:p>
      <w:r>
        <w:drawing>
          <wp:inline distT="0" distB="0" distL="114300" distR="114300">
            <wp:extent cx="1333500" cy="1473200"/>
            <wp:effectExtent l="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147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2 主界面</w:t>
      </w:r>
    </w:p>
    <w:p>
      <w:r>
        <w:drawing>
          <wp:inline distT="0" distB="0" distL="114300" distR="114300">
            <wp:extent cx="3340100" cy="1689100"/>
            <wp:effectExtent l="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40100" cy="168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 合同管理</w:t>
      </w:r>
    </w:p>
    <w:p>
      <w:r>
        <w:drawing>
          <wp:inline distT="0" distB="0" distL="114300" distR="114300">
            <wp:extent cx="5718175" cy="1514475"/>
            <wp:effectExtent l="0" t="0" r="9525" b="9525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18175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1 收款项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89550" cy="2959100"/>
            <wp:effectExtent l="0" t="0" r="6350" b="0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89550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2 项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70100"/>
            <wp:effectExtent l="0" t="0" r="508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3 状态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0080" cy="1625600"/>
            <wp:effectExtent l="0" t="0" r="762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0080" cy="1625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4 计划管理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314950" cy="3098800"/>
            <wp:effectExtent l="0" t="0" r="6350" b="0"/>
            <wp:docPr id="2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98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</w:p>
    <w:sectPr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left"/>
    </w:pPr>
    <w:r>
      <w:drawing>
        <wp:inline distT="0" distB="0" distL="0" distR="0">
          <wp:extent cx="1651635" cy="623570"/>
          <wp:effectExtent l="0" t="0" r="0" b="1143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EA516F"/>
    <w:multiLevelType w:val="multilevel"/>
    <w:tmpl w:val="28EA516F"/>
    <w:lvl w:ilvl="0" w:tentative="0">
      <w:start w:val="1"/>
      <w:numFmt w:val="bullet"/>
      <w:lvlText w:val="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abstractNum w:abstractNumId="1">
    <w:nsid w:val="596C6DF7"/>
    <w:multiLevelType w:val="singleLevel"/>
    <w:tmpl w:val="596C6DF7"/>
    <w:lvl w:ilvl="0" w:tentative="0">
      <w:start w:val="7"/>
      <w:numFmt w:val="chineseCounting"/>
      <w:suff w:val="nothing"/>
      <w:lvlText w:val="%1、"/>
      <w:lvlJc w:val="left"/>
    </w:lvl>
  </w:abstractNum>
  <w:abstractNum w:abstractNumId="2">
    <w:nsid w:val="612D3843"/>
    <w:multiLevelType w:val="multilevel"/>
    <w:tmpl w:val="612D3843"/>
    <w:lvl w:ilvl="0" w:tentative="0">
      <w:start w:val="1"/>
      <w:numFmt w:val="upperLetter"/>
      <w:lvlText w:val="%1.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doNotDisplayPageBoundaries w:val="1"/>
  <w:bordersDoNotSurroundHeader w:val="0"/>
  <w:bordersDoNotSurroundFooter w:val="0"/>
  <w:hideSpellingErrors/>
  <w:hideGrammaticalErrors/>
  <w:trackRevisions w:val="1"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83652"/>
    <w:rsid w:val="000942C8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1029F"/>
    <w:rsid w:val="00124F5B"/>
    <w:rsid w:val="00132CAD"/>
    <w:rsid w:val="0014283C"/>
    <w:rsid w:val="00151EEE"/>
    <w:rsid w:val="001543DA"/>
    <w:rsid w:val="0015603C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C2FF3"/>
    <w:rsid w:val="003D0126"/>
    <w:rsid w:val="003D42BF"/>
    <w:rsid w:val="00414BF6"/>
    <w:rsid w:val="00424901"/>
    <w:rsid w:val="0044149B"/>
    <w:rsid w:val="00465779"/>
    <w:rsid w:val="00475070"/>
    <w:rsid w:val="00476C1C"/>
    <w:rsid w:val="00484370"/>
    <w:rsid w:val="00495C3E"/>
    <w:rsid w:val="004A2CC5"/>
    <w:rsid w:val="004A7312"/>
    <w:rsid w:val="004D01AD"/>
    <w:rsid w:val="004D457C"/>
    <w:rsid w:val="004E1B2F"/>
    <w:rsid w:val="004E1C42"/>
    <w:rsid w:val="004E6095"/>
    <w:rsid w:val="004F3032"/>
    <w:rsid w:val="004F3FE6"/>
    <w:rsid w:val="0051639E"/>
    <w:rsid w:val="0051760A"/>
    <w:rsid w:val="00527875"/>
    <w:rsid w:val="005339F6"/>
    <w:rsid w:val="00537D1C"/>
    <w:rsid w:val="00554DB4"/>
    <w:rsid w:val="00556F69"/>
    <w:rsid w:val="00557625"/>
    <w:rsid w:val="0056501E"/>
    <w:rsid w:val="005A1070"/>
    <w:rsid w:val="005A3A51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B73A4"/>
    <w:rsid w:val="006C1B76"/>
    <w:rsid w:val="006D00E5"/>
    <w:rsid w:val="006D018C"/>
    <w:rsid w:val="006F799A"/>
    <w:rsid w:val="00704BAE"/>
    <w:rsid w:val="007101DE"/>
    <w:rsid w:val="00714CA7"/>
    <w:rsid w:val="00722B39"/>
    <w:rsid w:val="007378BE"/>
    <w:rsid w:val="007533F5"/>
    <w:rsid w:val="0078400D"/>
    <w:rsid w:val="007B18D4"/>
    <w:rsid w:val="007C573E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0EF"/>
    <w:rsid w:val="0085290B"/>
    <w:rsid w:val="008613D5"/>
    <w:rsid w:val="00875980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28C3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4530F"/>
    <w:rsid w:val="00B510A1"/>
    <w:rsid w:val="00B52DAD"/>
    <w:rsid w:val="00B531C3"/>
    <w:rsid w:val="00B64331"/>
    <w:rsid w:val="00B66FC2"/>
    <w:rsid w:val="00B72615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082E"/>
    <w:rsid w:val="00CA44BF"/>
    <w:rsid w:val="00CB37EC"/>
    <w:rsid w:val="00CC3B77"/>
    <w:rsid w:val="00CC485B"/>
    <w:rsid w:val="00CC7463"/>
    <w:rsid w:val="00CD6BF7"/>
    <w:rsid w:val="00CE0A77"/>
    <w:rsid w:val="00CE1061"/>
    <w:rsid w:val="00CE170A"/>
    <w:rsid w:val="00CE4590"/>
    <w:rsid w:val="00CE7210"/>
    <w:rsid w:val="00CF44CE"/>
    <w:rsid w:val="00D05471"/>
    <w:rsid w:val="00D05E5B"/>
    <w:rsid w:val="00D171E7"/>
    <w:rsid w:val="00D212BB"/>
    <w:rsid w:val="00D270B2"/>
    <w:rsid w:val="00D35479"/>
    <w:rsid w:val="00D453E3"/>
    <w:rsid w:val="00D53EBB"/>
    <w:rsid w:val="00D618DF"/>
    <w:rsid w:val="00D80626"/>
    <w:rsid w:val="00D82E9E"/>
    <w:rsid w:val="00D919BD"/>
    <w:rsid w:val="00DA0CC9"/>
    <w:rsid w:val="00DA0D76"/>
    <w:rsid w:val="00DB36F0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235D9"/>
    <w:rsid w:val="00E361C5"/>
    <w:rsid w:val="00E46850"/>
    <w:rsid w:val="00E54EF5"/>
    <w:rsid w:val="00E575E6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01047"/>
    <w:rsid w:val="00F147F8"/>
    <w:rsid w:val="00F25702"/>
    <w:rsid w:val="00F25BC1"/>
    <w:rsid w:val="00F359D7"/>
    <w:rsid w:val="00F36092"/>
    <w:rsid w:val="00F556C7"/>
    <w:rsid w:val="00F72612"/>
    <w:rsid w:val="00F75646"/>
    <w:rsid w:val="00F7600C"/>
    <w:rsid w:val="00F80211"/>
    <w:rsid w:val="00F876FE"/>
    <w:rsid w:val="00F91D3E"/>
    <w:rsid w:val="00F9220E"/>
    <w:rsid w:val="00F92916"/>
    <w:rsid w:val="00F953EB"/>
    <w:rsid w:val="00F975DC"/>
    <w:rsid w:val="00FA08AD"/>
    <w:rsid w:val="00FA12F5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E946F33"/>
    <w:rsid w:val="0F38138E"/>
    <w:rsid w:val="100F14D5"/>
    <w:rsid w:val="10331A47"/>
    <w:rsid w:val="11546ECE"/>
    <w:rsid w:val="125A4C66"/>
    <w:rsid w:val="1430286D"/>
    <w:rsid w:val="144A760A"/>
    <w:rsid w:val="14CF147C"/>
    <w:rsid w:val="14DE604B"/>
    <w:rsid w:val="1530702D"/>
    <w:rsid w:val="162C36DC"/>
    <w:rsid w:val="167E439D"/>
    <w:rsid w:val="17474794"/>
    <w:rsid w:val="19971257"/>
    <w:rsid w:val="1A115059"/>
    <w:rsid w:val="1A16201F"/>
    <w:rsid w:val="1A622DD7"/>
    <w:rsid w:val="1B642A64"/>
    <w:rsid w:val="1B9579A2"/>
    <w:rsid w:val="1D004D00"/>
    <w:rsid w:val="1D8F0017"/>
    <w:rsid w:val="1DCA5462"/>
    <w:rsid w:val="1DD810DD"/>
    <w:rsid w:val="1E8C6E19"/>
    <w:rsid w:val="1F0A1EC1"/>
    <w:rsid w:val="1FF11D8E"/>
    <w:rsid w:val="226A03D0"/>
    <w:rsid w:val="252C6C78"/>
    <w:rsid w:val="2591404D"/>
    <w:rsid w:val="26A12875"/>
    <w:rsid w:val="2912017A"/>
    <w:rsid w:val="2CA90881"/>
    <w:rsid w:val="2E4928EE"/>
    <w:rsid w:val="2E9A4080"/>
    <w:rsid w:val="2EE4241F"/>
    <w:rsid w:val="31801DCB"/>
    <w:rsid w:val="31C20C62"/>
    <w:rsid w:val="31D7653B"/>
    <w:rsid w:val="32B7198A"/>
    <w:rsid w:val="34BB54D7"/>
    <w:rsid w:val="354E02DF"/>
    <w:rsid w:val="366F40D8"/>
    <w:rsid w:val="36992493"/>
    <w:rsid w:val="38856C13"/>
    <w:rsid w:val="39CB5B9C"/>
    <w:rsid w:val="3B79723B"/>
    <w:rsid w:val="3C4236D8"/>
    <w:rsid w:val="3C7270B3"/>
    <w:rsid w:val="3E0A1CE7"/>
    <w:rsid w:val="3F2F0280"/>
    <w:rsid w:val="402E329B"/>
    <w:rsid w:val="41E62D9C"/>
    <w:rsid w:val="433231F4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DC766ED"/>
    <w:rsid w:val="4E8A5D66"/>
    <w:rsid w:val="4EDE515C"/>
    <w:rsid w:val="4FDF20BA"/>
    <w:rsid w:val="50771E7C"/>
    <w:rsid w:val="508F7FC1"/>
    <w:rsid w:val="55EB2863"/>
    <w:rsid w:val="57AE16CB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022A59"/>
    <w:rsid w:val="67831F6C"/>
    <w:rsid w:val="67C40887"/>
    <w:rsid w:val="68676133"/>
    <w:rsid w:val="69B305B7"/>
    <w:rsid w:val="6A93040F"/>
    <w:rsid w:val="6C49383D"/>
    <w:rsid w:val="6DC73FDA"/>
    <w:rsid w:val="6EC84BAC"/>
    <w:rsid w:val="70542CC0"/>
    <w:rsid w:val="709C58AD"/>
    <w:rsid w:val="70F07F9C"/>
    <w:rsid w:val="725674E2"/>
    <w:rsid w:val="72E614A1"/>
    <w:rsid w:val="746B4DBD"/>
    <w:rsid w:val="758423BF"/>
    <w:rsid w:val="75CD354A"/>
    <w:rsid w:val="76296948"/>
    <w:rsid w:val="766B0091"/>
    <w:rsid w:val="769C4585"/>
    <w:rsid w:val="77CC1E9B"/>
    <w:rsid w:val="783A775A"/>
    <w:rsid w:val="78865946"/>
    <w:rsid w:val="790259BA"/>
    <w:rsid w:val="7923544D"/>
    <w:rsid w:val="7A610425"/>
    <w:rsid w:val="7A7A5B89"/>
    <w:rsid w:val="7DC60E30"/>
    <w:rsid w:val="7DCE1F49"/>
    <w:rsid w:val="7DF55198"/>
    <w:rsid w:val="7E1A5EC6"/>
    <w:rsid w:val="7F1A0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4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4">
    <w:name w:val="Default Paragraph Font"/>
    <w:unhideWhenUsed/>
    <w:qFormat/>
    <w:uiPriority w:val="1"/>
  </w:style>
  <w:style w:type="table" w:default="1" w:styleId="2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43"/>
    <w:unhideWhenUsed/>
    <w:qFormat/>
    <w:uiPriority w:val="99"/>
    <w:rPr>
      <w:b/>
      <w:bCs/>
    </w:rPr>
  </w:style>
  <w:style w:type="paragraph" w:styleId="7">
    <w:name w:val="annotation text"/>
    <w:basedOn w:val="1"/>
    <w:link w:val="42"/>
    <w:unhideWhenUsed/>
    <w:qFormat/>
    <w:uiPriority w:val="99"/>
    <w:pPr>
      <w:jc w:val="left"/>
    </w:pPr>
  </w:style>
  <w:style w:type="paragraph" w:styleId="8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9">
    <w:name w:val="Document Map"/>
    <w:basedOn w:val="1"/>
    <w:link w:val="31"/>
    <w:unhideWhenUsed/>
    <w:qFormat/>
    <w:uiPriority w:val="99"/>
    <w:rPr>
      <w:rFonts w:ascii="宋体" w:eastAsia="宋体"/>
    </w:rPr>
  </w:style>
  <w:style w:type="paragraph" w:styleId="10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12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13">
    <w:name w:val="Balloon Text"/>
    <w:basedOn w:val="1"/>
    <w:link w:val="39"/>
    <w:unhideWhenUsed/>
    <w:qFormat/>
    <w:uiPriority w:val="99"/>
    <w:rPr>
      <w:rFonts w:ascii="宋体" w:eastAsia="宋体"/>
      <w:sz w:val="18"/>
      <w:szCs w:val="18"/>
    </w:rPr>
  </w:style>
  <w:style w:type="paragraph" w:styleId="14">
    <w:name w:val="footer"/>
    <w:basedOn w:val="1"/>
    <w:link w:val="35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34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7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8">
    <w:name w:val="Subtitle"/>
    <w:basedOn w:val="1"/>
    <w:next w:val="1"/>
    <w:link w:val="38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20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21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23">
    <w:name w:val="Title"/>
    <w:basedOn w:val="1"/>
    <w:next w:val="1"/>
    <w:link w:val="3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5">
    <w:name w:val="Emphasis"/>
    <w:basedOn w:val="24"/>
    <w:qFormat/>
    <w:uiPriority w:val="20"/>
    <w:rPr>
      <w:i/>
    </w:rPr>
  </w:style>
  <w:style w:type="character" w:styleId="26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7">
    <w:name w:val="annotation reference"/>
    <w:basedOn w:val="24"/>
    <w:unhideWhenUsed/>
    <w:qFormat/>
    <w:uiPriority w:val="99"/>
    <w:rPr>
      <w:sz w:val="21"/>
      <w:szCs w:val="21"/>
    </w:rPr>
  </w:style>
  <w:style w:type="table" w:styleId="29">
    <w:name w:val="Table Grid"/>
    <w:basedOn w:val="2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Title Char"/>
    <w:basedOn w:val="24"/>
    <w:link w:val="2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1">
    <w:name w:val="Document Map Char"/>
    <w:basedOn w:val="24"/>
    <w:link w:val="9"/>
    <w:semiHidden/>
    <w:qFormat/>
    <w:uiPriority w:val="99"/>
    <w:rPr>
      <w:rFonts w:ascii="宋体" w:eastAsia="宋体"/>
    </w:rPr>
  </w:style>
  <w:style w:type="paragraph" w:customStyle="1" w:styleId="32">
    <w:name w:val="List Paragraph1"/>
    <w:basedOn w:val="1"/>
    <w:qFormat/>
    <w:uiPriority w:val="34"/>
    <w:pPr>
      <w:ind w:firstLine="420" w:firstLineChars="200"/>
    </w:pPr>
  </w:style>
  <w:style w:type="character" w:customStyle="1" w:styleId="33">
    <w:name w:val="Heading 1 Char"/>
    <w:basedOn w:val="2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4">
    <w:name w:val="Header Char"/>
    <w:basedOn w:val="24"/>
    <w:link w:val="15"/>
    <w:qFormat/>
    <w:uiPriority w:val="99"/>
    <w:rPr>
      <w:sz w:val="18"/>
      <w:szCs w:val="18"/>
    </w:rPr>
  </w:style>
  <w:style w:type="character" w:customStyle="1" w:styleId="35">
    <w:name w:val="Footer Char"/>
    <w:basedOn w:val="24"/>
    <w:link w:val="14"/>
    <w:qFormat/>
    <w:uiPriority w:val="99"/>
    <w:rPr>
      <w:sz w:val="18"/>
      <w:szCs w:val="18"/>
    </w:rPr>
  </w:style>
  <w:style w:type="character" w:customStyle="1" w:styleId="36">
    <w:name w:val="Heading 2 Char"/>
    <w:basedOn w:val="2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7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8">
    <w:name w:val="Subtitle Char"/>
    <w:basedOn w:val="24"/>
    <w:link w:val="1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9">
    <w:name w:val="Balloon Text Char"/>
    <w:basedOn w:val="24"/>
    <w:link w:val="13"/>
    <w:semiHidden/>
    <w:qFormat/>
    <w:uiPriority w:val="99"/>
    <w:rPr>
      <w:rFonts w:ascii="宋体" w:hAnsiTheme="minorHAnsi" w:cstheme="minorBidi"/>
      <w:kern w:val="2"/>
      <w:sz w:val="18"/>
      <w:szCs w:val="18"/>
    </w:rPr>
  </w:style>
  <w:style w:type="paragraph" w:customStyle="1" w:styleId="40">
    <w:name w:val="List Paragraph"/>
    <w:basedOn w:val="1"/>
    <w:qFormat/>
    <w:uiPriority w:val="99"/>
    <w:pPr>
      <w:ind w:firstLine="420" w:firstLineChars="200"/>
    </w:pPr>
  </w:style>
  <w:style w:type="character" w:customStyle="1" w:styleId="41">
    <w:name w:val="Heading 4 Char"/>
    <w:basedOn w:val="24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2">
    <w:name w:val="Comment Text Char"/>
    <w:basedOn w:val="24"/>
    <w:link w:val="7"/>
    <w:semiHidden/>
    <w:qFormat/>
    <w:uiPriority w:val="99"/>
    <w:rPr>
      <w:rFonts w:asciiTheme="minorHAnsi" w:hAnsiTheme="minorHAnsi" w:eastAsiaTheme="minorEastAsia" w:cstheme="minorBidi"/>
      <w:kern w:val="2"/>
      <w:sz w:val="24"/>
      <w:szCs w:val="24"/>
    </w:rPr>
  </w:style>
  <w:style w:type="character" w:customStyle="1" w:styleId="43">
    <w:name w:val="Comment Subject Char"/>
    <w:basedOn w:val="42"/>
    <w:link w:val="6"/>
    <w:semiHidden/>
    <w:qFormat/>
    <w:uiPriority w:val="99"/>
    <w:rPr>
      <w:rFonts w:asciiTheme="minorHAnsi" w:hAnsiTheme="minorHAnsi" w:eastAsiaTheme="minorEastAsia" w:cstheme="minorBidi"/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7C7845F-046D-9949-B622-5183487E896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18</Pages>
  <Words>633</Words>
  <Characters>3614</Characters>
  <Lines>30</Lines>
  <Paragraphs>8</Paragraphs>
  <ScaleCrop>false</ScaleCrop>
  <LinksUpToDate>false</LinksUpToDate>
  <CharactersWithSpaces>4239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22T13:09:18Z</dcterms:modified>
  <cp:revision>4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